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7743BF" w:rsidRDefault="007743BF">
                                      <w:pPr>
                                        <w:pStyle w:val="KeinLeerraum"/>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7743BF" w:rsidRDefault="007743BF">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7743BF" w:rsidRDefault="007743BF">
                                      <w:pPr>
                                        <w:pStyle w:val="KeinLeerraum"/>
                                        <w:spacing w:line="360" w:lineRule="auto"/>
                                        <w:rPr>
                                          <w:color w:val="FFFFFF" w:themeColor="background1"/>
                                        </w:rPr>
                                      </w:pPr>
                                      <w:r>
                                        <w:rPr>
                                          <w:color w:val="FFFFFF" w:themeColor="background1"/>
                                          <w:lang w:val="de-CH"/>
                                        </w:rPr>
                                        <w:t>PlexByte.com</w:t>
                                      </w:r>
                                    </w:p>
                                  </w:sdtContent>
                                </w:sdt>
                                <w:p w:rsidR="007743BF" w:rsidRDefault="007743BF">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7743BF" w:rsidRDefault="007743BF">
                                <w:pPr>
                                  <w:pStyle w:val="KeinLeerraum"/>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7743BF" w:rsidRDefault="007743BF">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7743BF" w:rsidRDefault="007743BF">
                                <w:pPr>
                                  <w:pStyle w:val="KeinLeerraum"/>
                                  <w:spacing w:line="360" w:lineRule="auto"/>
                                  <w:rPr>
                                    <w:color w:val="FFFFFF" w:themeColor="background1"/>
                                  </w:rPr>
                                </w:pPr>
                                <w:r>
                                  <w:rPr>
                                    <w:color w:val="FFFFFF" w:themeColor="background1"/>
                                    <w:lang w:val="de-CH"/>
                                  </w:rPr>
                                  <w:t>PlexByte.com</w:t>
                                </w:r>
                              </w:p>
                            </w:sdtContent>
                          </w:sdt>
                          <w:p w:rsidR="007743BF" w:rsidRDefault="007743BF">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7743BF" w:rsidRDefault="007743BF"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7743BF" w:rsidRPr="00F97BF9" w:rsidRDefault="007743BF" w:rsidP="00F97BF9">
                                <w:pPr>
                                  <w:pStyle w:val="KeinLeerraum"/>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7743BF" w:rsidRDefault="007743BF"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7743BF" w:rsidRPr="00F97BF9" w:rsidRDefault="007743BF" w:rsidP="00F97BF9">
                          <w:pPr>
                            <w:pStyle w:val="KeinLeerraum"/>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622397"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4D48EE"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5545EF">
          <w:pPr>
            <w:pStyle w:val="Verzeichnis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5545EF">
          <w:pPr>
            <w:pStyle w:val="Verzeichnis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5545EF">
          <w:pPr>
            <w:pStyle w:val="Verzeichnis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5545EF">
          <w:pPr>
            <w:pStyle w:val="Verzeichnis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5545EF">
          <w:pPr>
            <w:pStyle w:val="Verzeichnis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6840284"/>
      <w:r>
        <w:lastRenderedPageBreak/>
        <w:t>Management Summary</w:t>
      </w:r>
      <w:bookmarkEnd w:id="0"/>
    </w:p>
    <w:p w:rsidR="00EE2919" w:rsidRDefault="00EE2919" w:rsidP="00EE2919"/>
    <w:p w:rsidR="00EE2919" w:rsidRDefault="00EE2919" w:rsidP="00EE2919">
      <w:pPr>
        <w:pStyle w:val="berschrift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berschrift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1622398" r:id="rId14"/>
        </w:object>
      </w:r>
    </w:p>
    <w:p w:rsidR="008A3B66" w:rsidRDefault="008A3B66" w:rsidP="00EE2919"/>
    <w:p w:rsidR="00EE2919" w:rsidRDefault="00EE2919" w:rsidP="00EE2919">
      <w:pPr>
        <w:pStyle w:val="berschrift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berschrift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berschrift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berschrift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ivesZitat"/>
        <w:ind w:left="720"/>
      </w:pPr>
      <w:r>
        <w:t>b) under the GNU GPL, with none of the additional permissions of this License applicable to that copy.</w:t>
      </w:r>
    </w:p>
    <w:p w:rsidR="00CD5A7D" w:rsidRDefault="00CD5A7D" w:rsidP="00CD5A7D">
      <w:pPr>
        <w:pStyle w:val="berschrift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ivesZitat"/>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object code with a copy of the GNU GPL and this license document.</w:t>
      </w:r>
    </w:p>
    <w:p w:rsidR="00CD5A7D" w:rsidRDefault="00CD5A7D" w:rsidP="00CD5A7D">
      <w:pPr>
        <w:pStyle w:val="berschrift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ivesZitat"/>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ivesZitat"/>
        <w:ind w:left="720"/>
      </w:pPr>
      <w:r>
        <w:t>b) Accompany the Combined Work with a copy of the GNU GPL and this license document.</w:t>
      </w:r>
    </w:p>
    <w:p w:rsidR="00CD5A7D" w:rsidRDefault="00CD5A7D" w:rsidP="00CD5A7D"/>
    <w:p w:rsidR="00CD5A7D" w:rsidRDefault="00CD5A7D" w:rsidP="00CD5A7D">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ivesZitat"/>
        <w:ind w:left="720"/>
      </w:pPr>
      <w:r>
        <w:t>d) Do one of the following:</w:t>
      </w:r>
    </w:p>
    <w:p w:rsidR="00CD5A7D" w:rsidRPr="00CD5A7D" w:rsidRDefault="00CD5A7D" w:rsidP="00CD5A7D"/>
    <w:p w:rsidR="00CD5A7D" w:rsidRDefault="00CD5A7D" w:rsidP="00CD5A7D">
      <w:pPr>
        <w:pStyle w:val="IntensivesZitat"/>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berschrift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ivesZitat"/>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ivesZitat"/>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berschrift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berschrift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berschrift2"/>
      </w:pPr>
      <w:r>
        <w:t>Technology</w:t>
      </w:r>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C62761" w:rsidRDefault="00386E90" w:rsidP="00C62761">
      <w:pPr>
        <w:pStyle w:val="Listenabsatz"/>
        <w:numPr>
          <w:ilvl w:val="0"/>
          <w:numId w:val="6"/>
        </w:numPr>
      </w:pPr>
      <w:r>
        <w:t>Technology must offer great efficiency when it comes to GUI design</w:t>
      </w:r>
    </w:p>
    <w:p w:rsidR="00EE2919" w:rsidRDefault="00C62761" w:rsidP="00386E90">
      <w:pPr>
        <w:pStyle w:val="berschrift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73235C" w:rsidRDefault="00753C7C" w:rsidP="00753C7C">
      <w:pPr>
        <w:pStyle w:val="berschrift2"/>
      </w:pPr>
      <w:r>
        <w:t>UI Design</w:t>
      </w:r>
    </w:p>
    <w:p w:rsidR="00753C7C" w:rsidRPr="00386E90" w:rsidRDefault="00753C7C" w:rsidP="00753C7C"/>
    <w:p w:rsidR="00EE2919" w:rsidRDefault="0071450F" w:rsidP="00EE2919">
      <w:pPr>
        <w:pStyle w:val="berschrift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lastRenderedPageBreak/>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berschrift3"/>
      </w:pPr>
      <w:bookmarkStart w:id="14" w:name="_Toc436840301"/>
      <w:r>
        <w:t>Chat</w:t>
      </w:r>
      <w:bookmarkEnd w:id="14"/>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Default="000F49C6" w:rsidP="000F49C6">
      <w:pPr>
        <w:pStyle w:val="berschrift4"/>
      </w:pPr>
      <w: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0F49C6" w:rsidP="000F49C6">
      <w:pPr>
        <w:pStyle w:val="berschrift5"/>
      </w:pPr>
      <w:r>
        <w:t>Diagram</w:t>
      </w:r>
    </w:p>
    <w:p w:rsidR="000F49C6" w:rsidRDefault="000F49C6" w:rsidP="000F49C6">
      <w:r w:rsidRPr="00842631">
        <w:rPr>
          <w:caps/>
          <w:noProof/>
          <w:lang w:val="de-CH" w:eastAsia="de-CH"/>
        </w:rPr>
        <w:lastRenderedPageBreak/>
        <w:drawing>
          <wp:inline distT="0" distB="0" distL="0" distR="0" wp14:anchorId="297C3766" wp14:editId="1D66143B">
            <wp:extent cx="6369897" cy="46609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3347" cy="4663424"/>
                    </a:xfrm>
                    <a:prstGeom prst="rect">
                      <a:avLst/>
                    </a:prstGeom>
                    <a:noFill/>
                    <a:ln>
                      <a:noFill/>
                    </a:ln>
                  </pic:spPr>
                </pic:pic>
              </a:graphicData>
            </a:graphic>
          </wp:inline>
        </w:drawing>
      </w:r>
      <w:r w:rsidRPr="00842631">
        <w:rPr>
          <w:caps/>
          <w:noProof/>
          <w:lang w:val="de-CH" w:eastAsia="de-CH"/>
        </w:rPr>
        <w:t xml:space="preserve"> </w:t>
      </w:r>
    </w:p>
    <w:p w:rsidR="000F49C6" w:rsidRDefault="000F49C6" w:rsidP="000F49C6"/>
    <w:p w:rsidR="000F49C6" w:rsidRPr="00D50A46" w:rsidRDefault="000F49C6" w:rsidP="000F49C6"/>
    <w:p w:rsidR="000F49C6" w:rsidRPr="005B3BC1" w:rsidRDefault="000F49C6" w:rsidP="000F49C6">
      <w:pPr>
        <w:pStyle w:val="berschrift5"/>
      </w:pPr>
      <w:r>
        <w:t>-Create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0F5FDD">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0F5FDD">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0F5FDD">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0F5FDD">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0F5FDD">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0F5FDD">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0F5FDD">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0F5FDD">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0F5FDD">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0F5FDD">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0F5FDD">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0F5FDD">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0F5FDD">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0F5FDD">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0F5FDD">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0F5FDD">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EE2919" w:rsidRDefault="00EE2919" w:rsidP="00EE2919">
      <w:pPr>
        <w:pStyle w:val="berschrift3"/>
      </w:pPr>
      <w:bookmarkStart w:id="15" w:name="_Toc436840302"/>
      <w:r>
        <w:t>Project</w:t>
      </w:r>
      <w:bookmarkEnd w:id="15"/>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berschrift4"/>
      </w:pPr>
      <w:r>
        <w:t>Use Cases</w:t>
      </w:r>
    </w:p>
    <w:p w:rsidR="000F49C6" w:rsidRDefault="000F49C6" w:rsidP="000F49C6">
      <w:r>
        <w:t>Below all project use cases are documented and visually lined out.</w:t>
      </w:r>
    </w:p>
    <w:p w:rsidR="000F49C6" w:rsidRDefault="000F49C6" w:rsidP="000F49C6">
      <w:pPr>
        <w:pStyle w:val="berschrift5"/>
      </w:pPr>
      <w:r>
        <w:t>Diagram</w:t>
      </w:r>
    </w:p>
    <w:p w:rsidR="000F49C6" w:rsidRDefault="000F49C6" w:rsidP="000F49C6">
      <w:pPr>
        <w:rPr>
          <w:noProof/>
          <w:lang w:val="de-CH" w:eastAsia="de-CH"/>
        </w:rPr>
      </w:pPr>
      <w:r w:rsidRPr="00A116BE">
        <w:rPr>
          <w:noProof/>
          <w:lang w:val="de-CH" w:eastAsia="de-CH"/>
        </w:rPr>
        <w:drawing>
          <wp:inline distT="0" distB="0" distL="0" distR="0" wp14:anchorId="4AE40B15" wp14:editId="2989F0FC">
            <wp:extent cx="5943600" cy="3433439"/>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43343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0F5FDD">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0F5FDD">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0F5FDD">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0F5FDD">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0F5FDD">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0F5FDD">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lastRenderedPageBreak/>
        <w:t>-Leave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0F5FDD">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Project</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0F5FD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0F5FDD">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0F5FDD">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0F5FDD">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0F5FDD">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0F5FDD">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F95F86" w:rsidRDefault="00EE2919" w:rsidP="00EE2919">
      <w:pPr>
        <w:pStyle w:val="berschrift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 xml:space="preserve">Additionally, you can specify alarms to be created if the due date is </w:t>
      </w:r>
      <w:r w:rsidR="00881541">
        <w:lastRenderedPageBreak/>
        <w:t>in danger. Once the alarm is raised, the owner can reassign the tasks to someone else or react on it by initiating a chat.</w:t>
      </w:r>
    </w:p>
    <w:p w:rsidR="00EA77C6" w:rsidRDefault="00EA77C6" w:rsidP="00EA77C6">
      <w:pPr>
        <w:pStyle w:val="berschrift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berschrift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berschrift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EB0E07" w:rsidRDefault="00EB0E07" w:rsidP="00EB0E07">
      <w:pPr>
        <w:pStyle w:val="berschrift4"/>
      </w:pPr>
      <w:r>
        <w:t>Class Diagram</w:t>
      </w:r>
    </w:p>
    <w:p w:rsidR="00EB0E07" w:rsidRPr="00EB0E07" w:rsidRDefault="00EB0E07" w:rsidP="00EB0E07"/>
    <w:p w:rsidR="004B32D0" w:rsidRDefault="004B32D0" w:rsidP="004B32D0">
      <w:pPr>
        <w:pStyle w:val="berschrift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berschrift4"/>
      </w:pPr>
      <w:r>
        <w:t>Use Cases</w:t>
      </w:r>
    </w:p>
    <w:p w:rsidR="00443E0F" w:rsidRDefault="00443E0F" w:rsidP="00443E0F">
      <w:r>
        <w:t>Below all task use cases are documented and visually lined out.</w:t>
      </w:r>
    </w:p>
    <w:p w:rsidR="00B000DE" w:rsidRDefault="00443E0F" w:rsidP="00443E0F">
      <w:pPr>
        <w:pStyle w:val="berschrift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berschrift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berschrift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berschrift5"/>
      </w:pPr>
      <w:r>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7" w:name="_Toc436840304"/>
      <w:r>
        <w:br w:type="page"/>
      </w:r>
    </w:p>
    <w:p w:rsidR="00EE2919" w:rsidRDefault="00EE2919" w:rsidP="00EE2919">
      <w:pPr>
        <w:pStyle w:val="berschrift3"/>
      </w:pPr>
      <w:r>
        <w:lastRenderedPageBreak/>
        <w:t>Poll</w:t>
      </w:r>
      <w:bookmarkEnd w:id="17"/>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berschrift4"/>
      </w:pPr>
      <w:r>
        <w:t>Use Cases</w:t>
      </w:r>
    </w:p>
    <w:p w:rsidR="00486AD3" w:rsidRDefault="00486AD3" w:rsidP="00486AD3">
      <w:r>
        <w:t>Below all task use cases are documented and visually lined out.</w:t>
      </w:r>
    </w:p>
    <w:p w:rsidR="00EE2919" w:rsidRDefault="00486AD3" w:rsidP="00486AD3">
      <w:pPr>
        <w:pStyle w:val="berschrift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berschrift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berschrift5"/>
      </w:pPr>
      <w:r>
        <w:t>Detail View</w:t>
      </w:r>
    </w:p>
    <w:p w:rsidR="00971DB0" w:rsidRDefault="00971DB0" w:rsidP="00EE2919">
      <w:pPr>
        <w:pStyle w:val="berschrift3"/>
      </w:pPr>
      <w:bookmarkStart w:id="18" w:name="_Toc436840305"/>
      <w:r>
        <w:t>Reporting</w:t>
      </w:r>
      <w:bookmarkEnd w:id="18"/>
    </w:p>
    <w:p w:rsidR="00971DB0" w:rsidRPr="00971DB0" w:rsidRDefault="00971DB0" w:rsidP="00971DB0"/>
    <w:p w:rsidR="0073235C" w:rsidRDefault="00EE2919" w:rsidP="0073235C">
      <w:pPr>
        <w:pStyle w:val="berschrift3"/>
      </w:pPr>
      <w:bookmarkStart w:id="19" w:name="_Toc436840306"/>
      <w:r>
        <w:lastRenderedPageBreak/>
        <w:t>Accounting</w:t>
      </w:r>
      <w:bookmarkEnd w:id="19"/>
    </w:p>
    <w:p w:rsidR="00EE2919" w:rsidRDefault="00EE2919" w:rsidP="00EE2919"/>
    <w:p w:rsidR="00EE2919" w:rsidRDefault="00EE2919" w:rsidP="00EE2919">
      <w:pPr>
        <w:pStyle w:val="berschrift4"/>
      </w:pPr>
      <w:r>
        <w:t>Balance</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berschrift5"/>
      </w:pPr>
      <w:r>
        <w:t>Use Cases</w:t>
      </w:r>
    </w:p>
    <w:p w:rsidR="000F49C6" w:rsidRDefault="000F49C6" w:rsidP="000F49C6">
      <w:r>
        <w:t>Below all balance use cases are documented and visually lined out.</w:t>
      </w:r>
    </w:p>
    <w:p w:rsidR="000F49C6" w:rsidRDefault="000F49C6" w:rsidP="000F49C6">
      <w:pPr>
        <w:pStyle w:val="berschrift6"/>
      </w:pPr>
      <w:r>
        <w:t>Diagram</w:t>
      </w:r>
    </w:p>
    <w:p w:rsidR="000F49C6" w:rsidRDefault="000F49C6" w:rsidP="000F49C6">
      <w:r w:rsidRPr="00EC576D">
        <w:rPr>
          <w:noProof/>
          <w:lang w:val="de-CH" w:eastAsia="de-CH"/>
        </w:rPr>
        <w:drawing>
          <wp:inline distT="0" distB="0" distL="0" distR="0" wp14:anchorId="30DD306A" wp14:editId="309714AC">
            <wp:extent cx="5943600" cy="333626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336266"/>
                    </a:xfrm>
                    <a:prstGeom prst="rect">
                      <a:avLst/>
                    </a:prstGeom>
                    <a:noFill/>
                    <a:ln>
                      <a:noFill/>
                    </a:ln>
                  </pic:spPr>
                </pic:pic>
              </a:graphicData>
            </a:graphic>
          </wp:inline>
        </w:drawing>
      </w:r>
    </w:p>
    <w:p w:rsidR="000F49C6" w:rsidRDefault="000F49C6" w:rsidP="000F49C6">
      <w:pPr>
        <w:pStyle w:val="berschrift6"/>
      </w:pPr>
      <w:r>
        <w:t>-Attach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1</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0F5FDD">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lastRenderedPageBreak/>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0F5FDD">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Edi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0F5FDD">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0F5FDD">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Projec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0F5FDD">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0F5FDD">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View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0F5FD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0F5FDD">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Balance</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0F5FDD">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0F5FDD">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0F5FDD">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0F5FDD">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0F5FDD">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0F5FDD">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0F5FDD">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0F5FDD">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0F5FDD">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berschrift4"/>
      </w:pPr>
      <w:r>
        <w:t>Bills</w:t>
      </w:r>
    </w:p>
    <w:p w:rsidR="00996EBC" w:rsidRDefault="00996EBC" w:rsidP="00996EBC">
      <w:r>
        <w:t>The Bill is used to attach an image of a bill to a task as proof of the expenses used on a task.</w:t>
      </w:r>
    </w:p>
    <w:p w:rsidR="00996EBC" w:rsidRPr="00996EBC" w:rsidRDefault="00996EBC" w:rsidP="00996EBC">
      <w:r>
        <w:t>Additionally to the owner of a task the creator of it and the creator of the project can also edit the file.</w:t>
      </w:r>
    </w:p>
    <w:p w:rsidR="0073235C" w:rsidRDefault="0073235C" w:rsidP="0073235C"/>
    <w:p w:rsidR="0073235C" w:rsidRPr="0073235C" w:rsidRDefault="0073235C" w:rsidP="0073235C">
      <w:pPr>
        <w:pStyle w:val="berschrift2"/>
      </w:pPr>
      <w:r>
        <w:t>Admin</w:t>
      </w:r>
    </w:p>
    <w:p w:rsidR="00AC411F" w:rsidRPr="00AC411F" w:rsidRDefault="00AC411F" w:rsidP="00AC411F"/>
    <w:p w:rsidR="00AC411F" w:rsidRPr="00AC411F" w:rsidRDefault="00AC411F" w:rsidP="00AC411F">
      <w:pPr>
        <w:pStyle w:val="berschrift2"/>
      </w:pPr>
      <w:r>
        <w:t>Settings</w:t>
      </w:r>
    </w:p>
    <w:p w:rsidR="00EE2919" w:rsidRDefault="00996EBC" w:rsidP="00EE2919">
      <w:r>
        <w:t>The “Settings” is</w:t>
      </w:r>
      <w:bookmarkStart w:id="20" w:name="_GoBack"/>
      <w:bookmarkEnd w:id="20"/>
      <w:r>
        <w:t xml:space="preserve"> used to personalize MoCob.</w:t>
      </w:r>
    </w:p>
    <w:p w:rsidR="00996EBC" w:rsidRDefault="00996EBC" w:rsidP="00996EBC">
      <w:pPr>
        <w:pStyle w:val="berschrift5"/>
      </w:pPr>
      <w:r>
        <w:t>Use Cases</w:t>
      </w:r>
    </w:p>
    <w:p w:rsidR="00996EBC" w:rsidRDefault="00996EBC" w:rsidP="00996EBC">
      <w:r>
        <w:t xml:space="preserve">Below all </w:t>
      </w:r>
      <w:r>
        <w:t>settings</w:t>
      </w:r>
      <w:r>
        <w:t xml:space="preserve"> use cases are documented and visually lined out.</w:t>
      </w:r>
    </w:p>
    <w:p w:rsidR="00996EBC" w:rsidRDefault="00996EBC" w:rsidP="00996EBC">
      <w:pPr>
        <w:pStyle w:val="berschrift6"/>
      </w:pPr>
      <w:r>
        <w:t>Diagram</w:t>
      </w:r>
    </w:p>
    <w:p w:rsidR="00996EBC" w:rsidRDefault="00996EBC" w:rsidP="00EE2919"/>
    <w:p w:rsidR="00996EBC" w:rsidRDefault="00996EBC" w:rsidP="00EE2919"/>
    <w:p w:rsidR="00EE2919" w:rsidRDefault="00EE2919" w:rsidP="00EE2919">
      <w:pPr>
        <w:pStyle w:val="berschrift2"/>
      </w:pPr>
      <w:bookmarkStart w:id="21" w:name="_Toc436840307"/>
      <w:r>
        <w:t>Backend</w:t>
      </w:r>
      <w:r w:rsidR="0071450F">
        <w:t xml:space="preserve"> Components</w:t>
      </w:r>
      <w:bookmarkEnd w:id="21"/>
    </w:p>
    <w:p w:rsidR="00EE2919" w:rsidRDefault="00EE2919" w:rsidP="00EE2919"/>
    <w:p w:rsidR="00EE2919" w:rsidRDefault="00EE2919" w:rsidP="00EE2919">
      <w:pPr>
        <w:pStyle w:val="berschrift3"/>
      </w:pPr>
      <w:bookmarkStart w:id="22" w:name="_Toc436840308"/>
      <w:r>
        <w:t>Database Module</w:t>
      </w:r>
      <w:bookmarkEnd w:id="22"/>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EE2919" w:rsidRDefault="00EE2919" w:rsidP="00EE2919">
      <w:pPr>
        <w:pStyle w:val="berschrift2"/>
      </w:pPr>
      <w:bookmarkStart w:id="23" w:name="_Toc436840309"/>
      <w:r>
        <w:lastRenderedPageBreak/>
        <w:t>WebService</w:t>
      </w:r>
      <w:bookmarkEnd w:id="23"/>
    </w:p>
    <w:p w:rsidR="00EE2919" w:rsidRDefault="00EE2919" w:rsidP="00EE2919"/>
    <w:p w:rsidR="00EE2919" w:rsidRDefault="00EE2919" w:rsidP="00EE2919">
      <w:pPr>
        <w:pStyle w:val="berschrift3"/>
      </w:pPr>
      <w:bookmarkStart w:id="24" w:name="_Toc436840310"/>
      <w:r>
        <w:t>Functions</w:t>
      </w:r>
      <w:bookmarkEnd w:id="24"/>
    </w:p>
    <w:p w:rsidR="00EE2919" w:rsidRDefault="00EE2919" w:rsidP="00EE2919"/>
    <w:p w:rsidR="00EE2919" w:rsidRDefault="00EE2919" w:rsidP="00EE2919">
      <w:pPr>
        <w:pStyle w:val="berschrift3"/>
      </w:pPr>
      <w:bookmarkStart w:id="25" w:name="_Toc436840311"/>
      <w:r>
        <w:t>Bindings</w:t>
      </w:r>
      <w:bookmarkEnd w:id="25"/>
    </w:p>
    <w:p w:rsidR="0071450F" w:rsidRDefault="0071450F" w:rsidP="0071450F"/>
    <w:p w:rsidR="0071450F" w:rsidRDefault="0071450F" w:rsidP="0071450F">
      <w:pPr>
        <w:pStyle w:val="berschrift2"/>
      </w:pPr>
      <w:bookmarkStart w:id="26" w:name="_Toc436840312"/>
      <w:r>
        <w:t>Security Components</w:t>
      </w:r>
      <w:bookmarkEnd w:id="26"/>
    </w:p>
    <w:p w:rsidR="0071450F" w:rsidRDefault="0071450F" w:rsidP="0071450F"/>
    <w:p w:rsidR="0071450F" w:rsidRDefault="0071450F" w:rsidP="0071450F">
      <w:pPr>
        <w:pStyle w:val="berschrift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berschrift1"/>
      </w:pPr>
      <w:bookmarkStart w:id="28" w:name="_Toc436840314"/>
      <w:r>
        <w:lastRenderedPageBreak/>
        <w:t>Technical Specification</w:t>
      </w:r>
      <w:bookmarkEnd w:id="28"/>
    </w:p>
    <w:p w:rsidR="00A451D3" w:rsidRDefault="00A451D3" w:rsidP="00A451D3"/>
    <w:p w:rsidR="00A451D3" w:rsidRDefault="00A451D3" w:rsidP="00A451D3">
      <w:pPr>
        <w:pStyle w:val="berschrift2"/>
      </w:pPr>
      <w:bookmarkStart w:id="29" w:name="_Toc436840315"/>
      <w:r>
        <w:t>Interaction Components</w:t>
      </w:r>
      <w:bookmarkEnd w:id="29"/>
    </w:p>
    <w:p w:rsidR="00A451D3" w:rsidRDefault="00A451D3" w:rsidP="00A451D3"/>
    <w:p w:rsidR="00A451D3" w:rsidRDefault="00A451D3" w:rsidP="00A451D3">
      <w:pPr>
        <w:pStyle w:val="berschrift3"/>
      </w:pPr>
      <w:bookmarkStart w:id="30" w:name="_Toc436840316"/>
      <w:r>
        <w:t>Interfaces</w:t>
      </w:r>
      <w:bookmarkEnd w:id="30"/>
    </w:p>
    <w:p w:rsidR="00A451D3" w:rsidRDefault="00A451D3" w:rsidP="00A451D3"/>
    <w:p w:rsidR="00A451D3" w:rsidRDefault="00A451D3" w:rsidP="00A451D3">
      <w:pPr>
        <w:pStyle w:val="berschrift4"/>
      </w:pPr>
      <w:r>
        <w:t>IComponent (Interface)</w:t>
      </w:r>
    </w:p>
    <w:p w:rsidR="00A451D3" w:rsidRDefault="00A451D3" w:rsidP="00A451D3"/>
    <w:p w:rsidR="00A451D3" w:rsidRDefault="00A451D3" w:rsidP="00A451D3">
      <w:pPr>
        <w:pStyle w:val="berschrift4"/>
      </w:pPr>
      <w:r>
        <w:t>Task (Class)</w:t>
      </w:r>
    </w:p>
    <w:p w:rsidR="00C00494" w:rsidRPr="00C00494" w:rsidRDefault="00C00494" w:rsidP="00C00494">
      <w:pPr>
        <w:pStyle w:val="berschrift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6"/>
      <w:headerReference w:type="default" r:id="rId27"/>
      <w:footerReference w:type="even" r:id="rId28"/>
      <w:footerReference w:type="default" r:id="rId2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45EF" w:rsidRDefault="005545EF">
      <w:pPr>
        <w:spacing w:after="0" w:line="240" w:lineRule="auto"/>
      </w:pPr>
      <w:r>
        <w:separator/>
      </w:r>
    </w:p>
  </w:endnote>
  <w:endnote w:type="continuationSeparator" w:id="0">
    <w:p w:rsidR="005545EF" w:rsidRDefault="005545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96EBC">
                                <w:rPr>
                                  <w:b/>
                                  <w:bCs/>
                                  <w:noProof/>
                                  <w:color w:val="A6A6A6" w:themeColor="background1" w:themeShade="A6"/>
                                  <w:sz w:val="16"/>
                                  <w:szCs w:val="16"/>
                                </w:rPr>
                                <w:t>3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96EBC">
                                <w:rPr>
                                  <w:b/>
                                  <w:bCs/>
                                  <w:noProof/>
                                  <w:color w:val="A6A6A6" w:themeColor="background1" w:themeShade="A6"/>
                                  <w:sz w:val="16"/>
                                  <w:szCs w:val="16"/>
                                </w:rPr>
                                <w:t>3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996EBC">
                          <w:rPr>
                            <w:b/>
                            <w:bCs/>
                            <w:noProof/>
                            <w:color w:val="A6A6A6" w:themeColor="background1" w:themeShade="A6"/>
                            <w:sz w:val="16"/>
                            <w:szCs w:val="16"/>
                          </w:rPr>
                          <w:t>3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996EBC">
                          <w:rPr>
                            <w:b/>
                            <w:bCs/>
                            <w:noProof/>
                            <w:color w:val="A6A6A6" w:themeColor="background1" w:themeShade="A6"/>
                            <w:sz w:val="16"/>
                            <w:szCs w:val="16"/>
                          </w:rPr>
                          <w:t>3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http://schemas.microsoft.com/office/drawing/2014/chartex" xmlns:cx1="http://schemas.microsoft.com/office/drawing/2015/9/8/chartex" xmlns:w16se="http://schemas.microsoft.com/office/word/2015/wordml/sym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7743BF" w:rsidRDefault="007743BF">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http://schemas.microsoft.com/office/drawing/2014/chartex" xmlns:cx1="http://schemas.microsoft.com/office/drawing/2015/9/8/chartex" xmlns:w16se="http://schemas.microsoft.com/office/word/2015/wordml/sym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5545E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7743BF" w:rsidRPr="00C77054">
                                <w:rPr>
                                  <w:color w:val="A6A6A6" w:themeColor="background1" w:themeShade="A6"/>
                                  <w:sz w:val="16"/>
                                  <w:szCs w:val="16"/>
                                </w:rPr>
                                <w:t>Mobile Communication App</w:t>
                              </w:r>
                            </w:sdtContent>
                          </w:sdt>
                          <w:r w:rsidR="007743BF" w:rsidRPr="00C77054">
                            <w:rPr>
                              <w:color w:val="A6A6A6" w:themeColor="background1" w:themeShade="A6"/>
                              <w:sz w:val="16"/>
                              <w:szCs w:val="16"/>
                            </w:rPr>
                            <w:tab/>
                          </w:r>
                          <w:r w:rsidR="007743BF" w:rsidRPr="00C77054">
                            <w:rPr>
                              <w:color w:val="A6A6A6" w:themeColor="background1" w:themeShade="A6"/>
                              <w:sz w:val="16"/>
                              <w:szCs w:val="16"/>
                            </w:rPr>
                            <w:tab/>
                            <w:t xml:space="preserve">Page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PAGE </w:instrText>
                          </w:r>
                          <w:r w:rsidR="007743BF" w:rsidRPr="00C77054">
                            <w:rPr>
                              <w:b/>
                              <w:bCs/>
                              <w:color w:val="A6A6A6" w:themeColor="background1" w:themeShade="A6"/>
                              <w:sz w:val="16"/>
                              <w:szCs w:val="16"/>
                            </w:rPr>
                            <w:fldChar w:fldCharType="separate"/>
                          </w:r>
                          <w:r w:rsidR="00996EBC">
                            <w:rPr>
                              <w:b/>
                              <w:bCs/>
                              <w:noProof/>
                              <w:color w:val="A6A6A6" w:themeColor="background1" w:themeShade="A6"/>
                              <w:sz w:val="16"/>
                              <w:szCs w:val="16"/>
                            </w:rPr>
                            <w:t>29</w:t>
                          </w:r>
                          <w:r w:rsidR="007743BF" w:rsidRPr="00C77054">
                            <w:rPr>
                              <w:b/>
                              <w:bCs/>
                              <w:color w:val="A6A6A6" w:themeColor="background1" w:themeShade="A6"/>
                              <w:sz w:val="16"/>
                              <w:szCs w:val="16"/>
                            </w:rPr>
                            <w:fldChar w:fldCharType="end"/>
                          </w:r>
                          <w:r w:rsidR="007743BF" w:rsidRPr="00C77054">
                            <w:rPr>
                              <w:color w:val="A6A6A6" w:themeColor="background1" w:themeShade="A6"/>
                              <w:sz w:val="16"/>
                              <w:szCs w:val="16"/>
                            </w:rPr>
                            <w:t xml:space="preserve"> /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NUMPAGES  </w:instrText>
                          </w:r>
                          <w:r w:rsidR="007743BF" w:rsidRPr="00C77054">
                            <w:rPr>
                              <w:b/>
                              <w:bCs/>
                              <w:color w:val="A6A6A6" w:themeColor="background1" w:themeShade="A6"/>
                              <w:sz w:val="16"/>
                              <w:szCs w:val="16"/>
                            </w:rPr>
                            <w:fldChar w:fldCharType="separate"/>
                          </w:r>
                          <w:r w:rsidR="00996EBC">
                            <w:rPr>
                              <w:b/>
                              <w:bCs/>
                              <w:noProof/>
                              <w:color w:val="A6A6A6" w:themeColor="background1" w:themeShade="A6"/>
                              <w:sz w:val="16"/>
                              <w:szCs w:val="16"/>
                            </w:rPr>
                            <w:t>31</w:t>
                          </w:r>
                          <w:r w:rsidR="007743BF" w:rsidRPr="00C77054">
                            <w:rPr>
                              <w:b/>
                              <w:bCs/>
                              <w:color w:val="A6A6A6" w:themeColor="background1" w:themeShade="A6"/>
                              <w:sz w:val="16"/>
                              <w:szCs w:val="16"/>
                            </w:rPr>
                            <w:fldChar w:fldCharType="end"/>
                          </w:r>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996EBC">
                            <w:rPr>
                              <w:noProof/>
                              <w:color w:val="A6A6A6" w:themeColor="background1" w:themeShade="A6"/>
                              <w:sz w:val="16"/>
                              <w:szCs w:val="16"/>
                            </w:rPr>
                            <w:t>12/9/2015 6:58:00 PM</w:t>
                          </w:r>
                          <w:r w:rsidRPr="00C77054">
                            <w:rPr>
                              <w:noProof/>
                              <w:color w:val="A6A6A6" w:themeColor="background1" w:themeShade="A6"/>
                              <w:sz w:val="16"/>
                              <w:szCs w:val="16"/>
                            </w:rPr>
                            <w:fldChar w:fldCharType="end"/>
                          </w:r>
                        </w:p>
                        <w:p w:rsidR="007743BF" w:rsidRDefault="007743BF">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7743BF" w:rsidRPr="00C77054" w:rsidRDefault="005545EF"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7743BF" w:rsidRPr="00C77054">
                          <w:rPr>
                            <w:color w:val="A6A6A6" w:themeColor="background1" w:themeShade="A6"/>
                            <w:sz w:val="16"/>
                            <w:szCs w:val="16"/>
                          </w:rPr>
                          <w:t>Mobile Communication App</w:t>
                        </w:r>
                      </w:sdtContent>
                    </w:sdt>
                    <w:r w:rsidR="007743BF" w:rsidRPr="00C77054">
                      <w:rPr>
                        <w:color w:val="A6A6A6" w:themeColor="background1" w:themeShade="A6"/>
                        <w:sz w:val="16"/>
                        <w:szCs w:val="16"/>
                      </w:rPr>
                      <w:tab/>
                    </w:r>
                    <w:r w:rsidR="007743BF" w:rsidRPr="00C77054">
                      <w:rPr>
                        <w:color w:val="A6A6A6" w:themeColor="background1" w:themeShade="A6"/>
                        <w:sz w:val="16"/>
                        <w:szCs w:val="16"/>
                      </w:rPr>
                      <w:tab/>
                      <w:t xml:space="preserve">Page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PAGE </w:instrText>
                    </w:r>
                    <w:r w:rsidR="007743BF" w:rsidRPr="00C77054">
                      <w:rPr>
                        <w:b/>
                        <w:bCs/>
                        <w:color w:val="A6A6A6" w:themeColor="background1" w:themeShade="A6"/>
                        <w:sz w:val="16"/>
                        <w:szCs w:val="16"/>
                      </w:rPr>
                      <w:fldChar w:fldCharType="separate"/>
                    </w:r>
                    <w:r w:rsidR="00996EBC">
                      <w:rPr>
                        <w:b/>
                        <w:bCs/>
                        <w:noProof/>
                        <w:color w:val="A6A6A6" w:themeColor="background1" w:themeShade="A6"/>
                        <w:sz w:val="16"/>
                        <w:szCs w:val="16"/>
                      </w:rPr>
                      <w:t>29</w:t>
                    </w:r>
                    <w:r w:rsidR="007743BF" w:rsidRPr="00C77054">
                      <w:rPr>
                        <w:b/>
                        <w:bCs/>
                        <w:color w:val="A6A6A6" w:themeColor="background1" w:themeShade="A6"/>
                        <w:sz w:val="16"/>
                        <w:szCs w:val="16"/>
                      </w:rPr>
                      <w:fldChar w:fldCharType="end"/>
                    </w:r>
                    <w:r w:rsidR="007743BF" w:rsidRPr="00C77054">
                      <w:rPr>
                        <w:color w:val="A6A6A6" w:themeColor="background1" w:themeShade="A6"/>
                        <w:sz w:val="16"/>
                        <w:szCs w:val="16"/>
                      </w:rPr>
                      <w:t xml:space="preserve"> / </w:t>
                    </w:r>
                    <w:r w:rsidR="007743BF" w:rsidRPr="00C77054">
                      <w:rPr>
                        <w:b/>
                        <w:bCs/>
                        <w:color w:val="A6A6A6" w:themeColor="background1" w:themeShade="A6"/>
                        <w:sz w:val="16"/>
                        <w:szCs w:val="16"/>
                      </w:rPr>
                      <w:fldChar w:fldCharType="begin"/>
                    </w:r>
                    <w:r w:rsidR="007743BF" w:rsidRPr="00C77054">
                      <w:rPr>
                        <w:b/>
                        <w:bCs/>
                        <w:color w:val="A6A6A6" w:themeColor="background1" w:themeShade="A6"/>
                        <w:sz w:val="16"/>
                        <w:szCs w:val="16"/>
                      </w:rPr>
                      <w:instrText xml:space="preserve"> NUMPAGES  </w:instrText>
                    </w:r>
                    <w:r w:rsidR="007743BF" w:rsidRPr="00C77054">
                      <w:rPr>
                        <w:b/>
                        <w:bCs/>
                        <w:color w:val="A6A6A6" w:themeColor="background1" w:themeShade="A6"/>
                        <w:sz w:val="16"/>
                        <w:szCs w:val="16"/>
                      </w:rPr>
                      <w:fldChar w:fldCharType="separate"/>
                    </w:r>
                    <w:r w:rsidR="00996EBC">
                      <w:rPr>
                        <w:b/>
                        <w:bCs/>
                        <w:noProof/>
                        <w:color w:val="A6A6A6" w:themeColor="background1" w:themeShade="A6"/>
                        <w:sz w:val="16"/>
                        <w:szCs w:val="16"/>
                      </w:rPr>
                      <w:t>31</w:t>
                    </w:r>
                    <w:r w:rsidR="007743BF" w:rsidRPr="00C77054">
                      <w:rPr>
                        <w:b/>
                        <w:bCs/>
                        <w:color w:val="A6A6A6" w:themeColor="background1" w:themeShade="A6"/>
                        <w:sz w:val="16"/>
                        <w:szCs w:val="16"/>
                      </w:rPr>
                      <w:fldChar w:fldCharType="end"/>
                    </w:r>
                  </w:p>
                  <w:p w:rsidR="007743BF" w:rsidRPr="00C77054" w:rsidRDefault="007743BF"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996EBC">
                      <w:rPr>
                        <w:noProof/>
                        <w:color w:val="A6A6A6" w:themeColor="background1" w:themeShade="A6"/>
                        <w:sz w:val="16"/>
                        <w:szCs w:val="16"/>
                      </w:rPr>
                      <w:t>12/9/2015 6:58:00 PM</w:t>
                    </w:r>
                    <w:r w:rsidRPr="00C77054">
                      <w:rPr>
                        <w:noProof/>
                        <w:color w:val="A6A6A6" w:themeColor="background1" w:themeShade="A6"/>
                        <w:sz w:val="16"/>
                        <w:szCs w:val="16"/>
                      </w:rPr>
                      <w:fldChar w:fldCharType="end"/>
                    </w:r>
                  </w:p>
                  <w:p w:rsidR="007743BF" w:rsidRDefault="007743BF">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45EF" w:rsidRDefault="005545EF">
      <w:pPr>
        <w:spacing w:after="0" w:line="240" w:lineRule="auto"/>
      </w:pPr>
      <w:r>
        <w:separator/>
      </w:r>
    </w:p>
  </w:footnote>
  <w:footnote w:type="continuationSeparator" w:id="0">
    <w:p w:rsidR="005545EF" w:rsidRDefault="005545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C77054"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996EBC">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7743BF" w:rsidRPr="002B2AB8"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996EBC">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7743BF" w:rsidRPr="00C77054"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996EBC">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7743BF" w:rsidRPr="002B2AB8" w:rsidRDefault="007743BF"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996EBC">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7743BF" w:rsidRDefault="007743BF">
                          <w:pPr>
                            <w:spacing w:after="0" w:line="240" w:lineRule="auto"/>
                            <w:jc w:val="right"/>
                            <w:rPr>
                              <w:color w:val="FFFFFF" w:themeColor="background1"/>
                            </w:rPr>
                          </w:pPr>
                          <w:r>
                            <w:fldChar w:fldCharType="begin"/>
                          </w:r>
                          <w:r>
                            <w:instrText xml:space="preserve"> PAGE   \* MERGEFORMAT </w:instrText>
                          </w:r>
                          <w:r>
                            <w:fldChar w:fldCharType="separate"/>
                          </w:r>
                          <w:r w:rsidR="00996EBC" w:rsidRPr="00996EBC">
                            <w:rPr>
                              <w:noProof/>
                              <w:color w:val="FFFFFF" w:themeColor="background1"/>
                            </w:rPr>
                            <w:t>3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7743BF" w:rsidRDefault="007743BF">
                    <w:pPr>
                      <w:spacing w:after="0" w:line="240" w:lineRule="auto"/>
                      <w:jc w:val="right"/>
                      <w:rPr>
                        <w:color w:val="FFFFFF" w:themeColor="background1"/>
                      </w:rPr>
                    </w:pPr>
                    <w:r>
                      <w:fldChar w:fldCharType="begin"/>
                    </w:r>
                    <w:r>
                      <w:instrText xml:space="preserve"> PAGE   \* MERGEFORMAT </w:instrText>
                    </w:r>
                    <w:r>
                      <w:fldChar w:fldCharType="separate"/>
                    </w:r>
                    <w:r w:rsidR="00996EBC" w:rsidRPr="00996EBC">
                      <w:rPr>
                        <w:noProof/>
                        <w:color w:val="FFFFFF" w:themeColor="background1"/>
                      </w:rPr>
                      <w:t>3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43BF" w:rsidRDefault="007743BF">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2B2AB8">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7743BF" w:rsidRPr="002B2AB8" w:rsidRDefault="007743BF"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2B2AB8">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996EBC">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7743BF" w:rsidRDefault="007743BF">
                          <w:pPr>
                            <w:spacing w:after="0" w:line="240" w:lineRule="auto"/>
                            <w:rPr>
                              <w:color w:val="FFFFFF" w:themeColor="background1"/>
                            </w:rPr>
                          </w:pPr>
                          <w:r>
                            <w:fldChar w:fldCharType="begin"/>
                          </w:r>
                          <w:r>
                            <w:instrText xml:space="preserve"> PAGE   \* MERGEFORMAT </w:instrText>
                          </w:r>
                          <w:r>
                            <w:fldChar w:fldCharType="separate"/>
                          </w:r>
                          <w:r w:rsidR="00996EBC" w:rsidRPr="00996EBC">
                            <w:rPr>
                              <w:noProof/>
                              <w:color w:val="FFFFFF" w:themeColor="background1"/>
                            </w:rPr>
                            <w:t>2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7743BF" w:rsidRDefault="007743BF">
                    <w:pPr>
                      <w:spacing w:after="0" w:line="240" w:lineRule="auto"/>
                      <w:rPr>
                        <w:color w:val="FFFFFF" w:themeColor="background1"/>
                      </w:rPr>
                    </w:pPr>
                    <w:r>
                      <w:fldChar w:fldCharType="begin"/>
                    </w:r>
                    <w:r>
                      <w:instrText xml:space="preserve"> PAGE   \* MERGEFORMAT </w:instrText>
                    </w:r>
                    <w:r>
                      <w:fldChar w:fldCharType="separate"/>
                    </w:r>
                    <w:r w:rsidR="00996EBC" w:rsidRPr="00996EBC">
                      <w:rPr>
                        <w:noProof/>
                        <w:color w:val="FFFFFF" w:themeColor="background1"/>
                      </w:rPr>
                      <w:t>2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1"/>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3273A"/>
    <w:rsid w:val="00075A3D"/>
    <w:rsid w:val="00091052"/>
    <w:rsid w:val="000A7D24"/>
    <w:rsid w:val="000D4C10"/>
    <w:rsid w:val="000F49C6"/>
    <w:rsid w:val="0012255F"/>
    <w:rsid w:val="00134F06"/>
    <w:rsid w:val="00176DB3"/>
    <w:rsid w:val="00183D24"/>
    <w:rsid w:val="001F2499"/>
    <w:rsid w:val="002242F0"/>
    <w:rsid w:val="00250964"/>
    <w:rsid w:val="0026446A"/>
    <w:rsid w:val="002B2AB8"/>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4F6688"/>
    <w:rsid w:val="0050641A"/>
    <w:rsid w:val="00543A02"/>
    <w:rsid w:val="005545EF"/>
    <w:rsid w:val="00593BC0"/>
    <w:rsid w:val="005953CC"/>
    <w:rsid w:val="005D58BE"/>
    <w:rsid w:val="00612E8B"/>
    <w:rsid w:val="00615A84"/>
    <w:rsid w:val="006323EF"/>
    <w:rsid w:val="006D7909"/>
    <w:rsid w:val="0071450F"/>
    <w:rsid w:val="00716A0E"/>
    <w:rsid w:val="00716DDA"/>
    <w:rsid w:val="0073235C"/>
    <w:rsid w:val="00753C7C"/>
    <w:rsid w:val="0075602A"/>
    <w:rsid w:val="007743BF"/>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26299"/>
    <w:rsid w:val="00963BD8"/>
    <w:rsid w:val="00965F07"/>
    <w:rsid w:val="00971DB0"/>
    <w:rsid w:val="00985940"/>
    <w:rsid w:val="00996EBC"/>
    <w:rsid w:val="009A5ED7"/>
    <w:rsid w:val="009D33BB"/>
    <w:rsid w:val="00A451D3"/>
    <w:rsid w:val="00A576D8"/>
    <w:rsid w:val="00A9632C"/>
    <w:rsid w:val="00AB66F9"/>
    <w:rsid w:val="00AC411F"/>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A2D6C"/>
    <w:rsid w:val="00DB4079"/>
    <w:rsid w:val="00E80BCB"/>
    <w:rsid w:val="00E9562C"/>
    <w:rsid w:val="00EA77C6"/>
    <w:rsid w:val="00EB0E07"/>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image" Target="media/image11.pn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1111.vsdx"/><Relationship Id="rId22" Type="http://schemas.openxmlformats.org/officeDocument/2006/relationships/image" Target="media/image10.emf"/><Relationship Id="rId27" Type="http://schemas.openxmlformats.org/officeDocument/2006/relationships/header" Target="header2.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0C09BE"/>
    <w:rsid w:val="001E7AE9"/>
    <w:rsid w:val="002D575A"/>
    <w:rsid w:val="002E2D5F"/>
    <w:rsid w:val="002F20FC"/>
    <w:rsid w:val="0034315A"/>
    <w:rsid w:val="003661E9"/>
    <w:rsid w:val="0061102F"/>
    <w:rsid w:val="006C5412"/>
    <w:rsid w:val="006F070F"/>
    <w:rsid w:val="00877117"/>
    <w:rsid w:val="00964203"/>
    <w:rsid w:val="00AA0EE3"/>
    <w:rsid w:val="00AD48CB"/>
    <w:rsid w:val="00B1029B"/>
    <w:rsid w:val="00EC144D"/>
    <w:rsid w:val="00EE7FAC"/>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1868278C-094C-41C4-A450-F83C781E1E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32</Pages>
  <Words>5094</Words>
  <Characters>32094</Characters>
  <Application>Microsoft Office Word</Application>
  <DocSecurity>0</DocSecurity>
  <Lines>267</Lines>
  <Paragraphs>7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37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60</cp:revision>
  <dcterms:created xsi:type="dcterms:W3CDTF">2015-11-30T10:04:00Z</dcterms:created>
  <dcterms:modified xsi:type="dcterms:W3CDTF">2015-12-14T17:20: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